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4455AE" w:rsidRPr="004455AE" w14:paraId="1CBFA213" w14:textId="77777777" w:rsidTr="004455AE">
        <w:trPr>
          <w:cantSplit/>
          <w:trHeight w:val="243"/>
          <w:jc w:val="center"/>
        </w:trPr>
        <w:tc>
          <w:tcPr>
            <w:tcW w:w="1637" w:type="dxa"/>
            <w:vMerge w:val="restart"/>
            <w:vAlign w:val="center"/>
          </w:tcPr>
          <w:p w14:paraId="5BAA4EB8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4455AE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20E6882C" wp14:editId="4702D600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2F9AE1DB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4455A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66BD5EF4" w14:textId="77777777" w:rsid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/>
                <w:b/>
                <w:sz w:val="28"/>
                <w:szCs w:val="28"/>
              </w:rPr>
            </w:pPr>
            <w:r w:rsidRPr="004455A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Pr="004455AE">
              <w:rPr>
                <w:rFonts w:eastAsia="Times New Roman"/>
                <w:b/>
                <w:sz w:val="28"/>
                <w:szCs w:val="28"/>
              </w:rPr>
              <w:t>Depoya İade Edilen Dayanıklı Taşınırlar</w:t>
            </w:r>
          </w:p>
          <w:p w14:paraId="63D74F72" w14:textId="09F0A922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4455AE">
              <w:rPr>
                <w:rFonts w:eastAsia="Times New Roman"/>
                <w:b/>
                <w:sz w:val="28"/>
                <w:szCs w:val="28"/>
              </w:rPr>
              <w:t xml:space="preserve"> İş Akış Süreci</w:t>
            </w:r>
            <w:r w:rsidRPr="004455AE">
              <w:rPr>
                <w:rFonts w:eastAsia="Times New Roman" w:cs="Times New Roman"/>
                <w:b/>
                <w:bCs/>
                <w:color w:val="auto"/>
                <w:sz w:val="28"/>
                <w:szCs w:val="28"/>
              </w:rPr>
              <w:t>)</w:t>
            </w:r>
          </w:p>
        </w:tc>
        <w:tc>
          <w:tcPr>
            <w:tcW w:w="1128" w:type="dxa"/>
            <w:vAlign w:val="center"/>
          </w:tcPr>
          <w:p w14:paraId="560FADCB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55A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14:paraId="328B155F" w14:textId="118A790E" w:rsidR="004455AE" w:rsidRPr="004455AE" w:rsidRDefault="00A62167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3</w:t>
            </w:r>
          </w:p>
        </w:tc>
      </w:tr>
      <w:tr w:rsidR="004455AE" w:rsidRPr="004455AE" w14:paraId="5B7EFBC9" w14:textId="77777777" w:rsidTr="004455AE">
        <w:trPr>
          <w:cantSplit/>
          <w:trHeight w:val="243"/>
          <w:jc w:val="center"/>
        </w:trPr>
        <w:tc>
          <w:tcPr>
            <w:tcW w:w="1637" w:type="dxa"/>
            <w:vMerge/>
          </w:tcPr>
          <w:p w14:paraId="7EB96E18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2AC17B97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5BAF26D9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55A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14:paraId="69722840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4455AE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4455AE" w:rsidRPr="004455AE" w14:paraId="23D8DBEE" w14:textId="77777777" w:rsidTr="004455AE">
        <w:trPr>
          <w:cantSplit/>
          <w:trHeight w:val="243"/>
          <w:jc w:val="center"/>
        </w:trPr>
        <w:tc>
          <w:tcPr>
            <w:tcW w:w="1637" w:type="dxa"/>
            <w:vMerge/>
          </w:tcPr>
          <w:p w14:paraId="318E345F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377BFEFF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2AF2585A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4455A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4455A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14:paraId="2E3434C3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4455AE" w:rsidRPr="004455AE" w14:paraId="4408CE7E" w14:textId="77777777" w:rsidTr="004455AE">
        <w:trPr>
          <w:cantSplit/>
          <w:trHeight w:val="243"/>
          <w:jc w:val="center"/>
        </w:trPr>
        <w:tc>
          <w:tcPr>
            <w:tcW w:w="1637" w:type="dxa"/>
            <w:vMerge/>
          </w:tcPr>
          <w:p w14:paraId="517A110D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52ED0686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6A20249C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55A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14:paraId="6E295E05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p w14:paraId="005D0486" w14:textId="46B471C7" w:rsidR="004455AE" w:rsidRDefault="004455AE" w:rsidP="004455AE">
      <w:pPr>
        <w:spacing w:after="0"/>
        <w:rPr>
          <w:rFonts w:eastAsia="Times New Roman" w:cs="Times New Roman"/>
        </w:rPr>
      </w:pPr>
      <w:r>
        <w:object w:dxaOrig="11896" w:dyaOrig="16246" w14:anchorId="45CF28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25pt;height:659.25pt" o:ole="">
            <v:imagedata r:id="rId5" o:title=""/>
          </v:shape>
          <o:OLEObject Type="Embed" ProgID="Visio.Drawing.15" ShapeID="_x0000_i1025" DrawAspect="Content" ObjectID="_1691587390" r:id="rId6"/>
        </w:object>
      </w:r>
    </w:p>
    <w:p w14:paraId="7EACB4A9" w14:textId="77777777" w:rsidR="004455AE" w:rsidRDefault="004455AE" w:rsidP="004455AE">
      <w:pPr>
        <w:tabs>
          <w:tab w:val="center" w:pos="5638"/>
        </w:tabs>
        <w:spacing w:after="0"/>
        <w:rPr>
          <w:rFonts w:eastAsia="Times New Roman" w:cs="Times New Roman"/>
          <w:b/>
        </w:rPr>
      </w:pPr>
    </w:p>
    <w:p w14:paraId="5B307DF0" w14:textId="6724826E" w:rsidR="004455AE" w:rsidRPr="00875737" w:rsidRDefault="004455AE" w:rsidP="004455AE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6E5C548C" w14:textId="5F721B4C" w:rsidR="004455AE" w:rsidRDefault="004455AE" w:rsidP="004455AE">
      <w:pPr>
        <w:tabs>
          <w:tab w:val="center" w:pos="3496"/>
          <w:tab w:val="center" w:pos="5643"/>
          <w:tab w:val="right" w:pos="8899"/>
        </w:tabs>
        <w:spacing w:after="473"/>
        <w:rPr>
          <w:rFonts w:eastAsia="Times New Roman" w:cs="Times New Roman"/>
          <w:i/>
        </w:rPr>
      </w:pPr>
      <w:r w:rsidRPr="00875737">
        <w:rPr>
          <w:rFonts w:eastAsia="Times New Roman" w:cs="Times New Roman"/>
          <w:i/>
        </w:rPr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</w:p>
    <w:p w14:paraId="378E1105" w14:textId="77777777" w:rsidR="00E7369B" w:rsidRPr="00875737" w:rsidRDefault="00E7369B" w:rsidP="004455AE">
      <w:pPr>
        <w:tabs>
          <w:tab w:val="center" w:pos="3496"/>
          <w:tab w:val="center" w:pos="5643"/>
          <w:tab w:val="right" w:pos="8899"/>
        </w:tabs>
        <w:spacing w:after="473"/>
      </w:pPr>
      <w:bookmarkStart w:id="0" w:name="_GoBack"/>
      <w:bookmarkEnd w:id="0"/>
    </w:p>
    <w:tbl>
      <w:tblPr>
        <w:tblW w:w="10322" w:type="dxa"/>
        <w:tblInd w:w="-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18"/>
        <w:gridCol w:w="6140"/>
        <w:gridCol w:w="1184"/>
        <w:gridCol w:w="1280"/>
      </w:tblGrid>
      <w:tr w:rsidR="004455AE" w:rsidRPr="004455AE" w14:paraId="49440CA2" w14:textId="77777777" w:rsidTr="004455AE">
        <w:trPr>
          <w:cantSplit/>
          <w:trHeight w:val="230"/>
        </w:trPr>
        <w:tc>
          <w:tcPr>
            <w:tcW w:w="1718" w:type="dxa"/>
            <w:vMerge w:val="restart"/>
            <w:vAlign w:val="center"/>
          </w:tcPr>
          <w:p w14:paraId="143EF58D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4455AE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lastRenderedPageBreak/>
              <w:drawing>
                <wp:inline distT="0" distB="0" distL="0" distR="0" wp14:anchorId="37EE3851" wp14:editId="48F3538B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40" w:type="dxa"/>
            <w:vMerge w:val="restart"/>
            <w:vAlign w:val="center"/>
          </w:tcPr>
          <w:p w14:paraId="4E5EE4AF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4455A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282748A0" w14:textId="77777777" w:rsid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/>
                <w:b/>
                <w:sz w:val="28"/>
                <w:szCs w:val="28"/>
              </w:rPr>
            </w:pPr>
            <w:r w:rsidRPr="004455AE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Pr="004455AE">
              <w:rPr>
                <w:rFonts w:eastAsia="Times New Roman"/>
                <w:b/>
                <w:sz w:val="28"/>
                <w:szCs w:val="28"/>
              </w:rPr>
              <w:t>Depoya İade Edilen Dayanıklı Taşınırlar</w:t>
            </w:r>
          </w:p>
          <w:p w14:paraId="2977EBD6" w14:textId="0EA341FD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4455AE">
              <w:rPr>
                <w:rFonts w:eastAsia="Times New Roman"/>
                <w:b/>
                <w:sz w:val="28"/>
                <w:szCs w:val="28"/>
              </w:rPr>
              <w:t xml:space="preserve"> İş Akış Süreci</w:t>
            </w:r>
            <w:r w:rsidRPr="004455AE">
              <w:rPr>
                <w:rFonts w:eastAsia="Times New Roman" w:cs="Times New Roman"/>
                <w:b/>
                <w:bCs/>
                <w:color w:val="auto"/>
                <w:sz w:val="28"/>
                <w:szCs w:val="28"/>
              </w:rPr>
              <w:t>)</w:t>
            </w:r>
          </w:p>
        </w:tc>
        <w:tc>
          <w:tcPr>
            <w:tcW w:w="1184" w:type="dxa"/>
            <w:vAlign w:val="center"/>
          </w:tcPr>
          <w:p w14:paraId="789F378C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55A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80" w:type="dxa"/>
            <w:vAlign w:val="center"/>
          </w:tcPr>
          <w:p w14:paraId="0F22E8A7" w14:textId="26E42F23" w:rsidR="004455AE" w:rsidRPr="004455AE" w:rsidRDefault="00A62167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3</w:t>
            </w:r>
          </w:p>
        </w:tc>
      </w:tr>
      <w:tr w:rsidR="004455AE" w:rsidRPr="004455AE" w14:paraId="14F7B42A" w14:textId="77777777" w:rsidTr="004455AE">
        <w:trPr>
          <w:cantSplit/>
          <w:trHeight w:val="230"/>
        </w:trPr>
        <w:tc>
          <w:tcPr>
            <w:tcW w:w="1718" w:type="dxa"/>
            <w:vMerge/>
          </w:tcPr>
          <w:p w14:paraId="52A58502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140" w:type="dxa"/>
            <w:vMerge/>
          </w:tcPr>
          <w:p w14:paraId="32EC759E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84" w:type="dxa"/>
            <w:vAlign w:val="center"/>
          </w:tcPr>
          <w:p w14:paraId="34690AB6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55A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80" w:type="dxa"/>
            <w:vAlign w:val="center"/>
          </w:tcPr>
          <w:p w14:paraId="3CCCB991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4455AE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4455AE" w:rsidRPr="004455AE" w14:paraId="209DF806" w14:textId="77777777" w:rsidTr="004455AE">
        <w:trPr>
          <w:cantSplit/>
          <w:trHeight w:val="230"/>
        </w:trPr>
        <w:tc>
          <w:tcPr>
            <w:tcW w:w="1718" w:type="dxa"/>
            <w:vMerge/>
          </w:tcPr>
          <w:p w14:paraId="7DC7637B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140" w:type="dxa"/>
            <w:vMerge/>
          </w:tcPr>
          <w:p w14:paraId="654056AC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84" w:type="dxa"/>
            <w:vAlign w:val="center"/>
          </w:tcPr>
          <w:p w14:paraId="704A0163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4455A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4455A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80" w:type="dxa"/>
            <w:vAlign w:val="center"/>
          </w:tcPr>
          <w:p w14:paraId="62242B4C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4455AE" w:rsidRPr="004455AE" w14:paraId="198FAD0B" w14:textId="77777777" w:rsidTr="004455AE">
        <w:trPr>
          <w:cantSplit/>
          <w:trHeight w:val="230"/>
        </w:trPr>
        <w:tc>
          <w:tcPr>
            <w:tcW w:w="1718" w:type="dxa"/>
            <w:vMerge/>
          </w:tcPr>
          <w:p w14:paraId="6740C9DB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140" w:type="dxa"/>
            <w:vMerge/>
          </w:tcPr>
          <w:p w14:paraId="3B8CC1EE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84" w:type="dxa"/>
            <w:vAlign w:val="center"/>
          </w:tcPr>
          <w:p w14:paraId="21F8AC77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4455AE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80" w:type="dxa"/>
            <w:vAlign w:val="center"/>
          </w:tcPr>
          <w:p w14:paraId="5BFD2560" w14:textId="77777777" w:rsidR="004455AE" w:rsidRPr="004455AE" w:rsidRDefault="004455AE" w:rsidP="004455AE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162" w:type="dxa"/>
        <w:tblInd w:w="-84" w:type="dxa"/>
        <w:tblCellMar>
          <w:top w:w="51" w:type="dxa"/>
          <w:right w:w="47" w:type="dxa"/>
        </w:tblCellMar>
        <w:tblLook w:val="04A0" w:firstRow="1" w:lastRow="0" w:firstColumn="1" w:lastColumn="0" w:noHBand="0" w:noVBand="1"/>
      </w:tblPr>
      <w:tblGrid>
        <w:gridCol w:w="3741"/>
        <w:gridCol w:w="733"/>
        <w:gridCol w:w="1041"/>
        <w:gridCol w:w="616"/>
        <w:gridCol w:w="812"/>
        <w:gridCol w:w="560"/>
        <w:gridCol w:w="617"/>
        <w:gridCol w:w="616"/>
        <w:gridCol w:w="616"/>
        <w:gridCol w:w="810"/>
      </w:tblGrid>
      <w:tr w:rsidR="00E77002" w:rsidRPr="00875737" w14:paraId="3504EEB6" w14:textId="77777777" w:rsidTr="004455AE">
        <w:trPr>
          <w:trHeight w:val="910"/>
        </w:trPr>
        <w:tc>
          <w:tcPr>
            <w:tcW w:w="6943" w:type="dxa"/>
            <w:gridSpan w:val="5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56D222" w14:textId="4183AFA5" w:rsidR="00E77002" w:rsidRPr="00875737" w:rsidRDefault="00E77002">
            <w:pPr>
              <w:ind w:left="3364"/>
              <w:jc w:val="center"/>
            </w:pPr>
          </w:p>
          <w:p w14:paraId="75C82662" w14:textId="77777777" w:rsidR="00E77002" w:rsidRPr="00875737" w:rsidRDefault="00E77002">
            <w:pPr>
              <w:ind w:right="102"/>
              <w:jc w:val="right"/>
            </w:pPr>
            <w:r w:rsidRPr="00875737">
              <w:rPr>
                <w:rFonts w:eastAsia="Times New Roman" w:cs="Times New Roman"/>
                <w:b/>
              </w:rPr>
              <w:t xml:space="preserve">SÜREÇ TANIMLAMA KARTI </w:t>
            </w:r>
          </w:p>
          <w:p w14:paraId="1A757B1C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60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28009E3D" w14:textId="77777777" w:rsidR="00E77002" w:rsidRPr="00875737" w:rsidRDefault="00E77002"/>
        </w:tc>
        <w:tc>
          <w:tcPr>
            <w:tcW w:w="617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3AC3656C" w14:textId="77777777" w:rsidR="00E77002" w:rsidRPr="00875737" w:rsidRDefault="00E77002"/>
        </w:tc>
        <w:tc>
          <w:tcPr>
            <w:tcW w:w="616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7516C336" w14:textId="77777777" w:rsidR="00E77002" w:rsidRPr="00875737" w:rsidRDefault="00E77002"/>
        </w:tc>
        <w:tc>
          <w:tcPr>
            <w:tcW w:w="616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054BECCD" w14:textId="77777777" w:rsidR="00E77002" w:rsidRPr="00875737" w:rsidRDefault="00E77002"/>
        </w:tc>
        <w:tc>
          <w:tcPr>
            <w:tcW w:w="810" w:type="dxa"/>
            <w:tcBorders>
              <w:top w:val="doub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C82374" w14:textId="77777777" w:rsidR="00E77002" w:rsidRPr="00875737" w:rsidRDefault="00E77002"/>
        </w:tc>
      </w:tr>
      <w:tr w:rsidR="00E77002" w:rsidRPr="00875737" w14:paraId="15E67A24" w14:textId="77777777" w:rsidTr="004455AE">
        <w:trPr>
          <w:trHeight w:val="588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0F2E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KODU: 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FD36F3" w14:textId="61C19A48" w:rsidR="00E77002" w:rsidRPr="00A62167" w:rsidRDefault="00A62167">
            <w:pPr>
              <w:ind w:left="108"/>
              <w:rPr>
                <w:sz w:val="24"/>
                <w:szCs w:val="24"/>
              </w:rPr>
            </w:pPr>
            <w:proofErr w:type="gramStart"/>
            <w:r w:rsidRPr="00A62167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Pr="00A62167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.003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231B695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655B5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782E9F4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561061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64BF31CD" w14:textId="77777777" w:rsidR="00E77002" w:rsidRPr="00875737" w:rsidRDefault="00E77002"/>
        </w:tc>
      </w:tr>
      <w:tr w:rsidR="00E77002" w:rsidRPr="00875737" w14:paraId="42CED6C0" w14:textId="77777777" w:rsidTr="004455AE">
        <w:trPr>
          <w:trHeight w:val="588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878A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ADI: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CBC0C1" w14:textId="60904F30" w:rsidR="00E77002" w:rsidRPr="00875737" w:rsidRDefault="00E77002" w:rsidP="002D3F00">
            <w:pPr>
              <w:pStyle w:val="AralkYok"/>
            </w:pPr>
            <w:r>
              <w:rPr>
                <w:rFonts w:eastAsia="Times New Roman"/>
              </w:rPr>
              <w:t>Depoya iade edilen Dayanıklı taşınırlar iş akış süreci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8AE7D44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9084251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CE4E223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3C421D9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653401A" w14:textId="77777777" w:rsidR="00E77002" w:rsidRPr="00875737" w:rsidRDefault="00E77002"/>
        </w:tc>
      </w:tr>
      <w:tr w:rsidR="00E77002" w:rsidRPr="00875737" w14:paraId="658E9008" w14:textId="77777777" w:rsidTr="004455AE">
        <w:trPr>
          <w:trHeight w:val="585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D1B57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Ç SAHİBİ: (Bölüm/Pozisyon/Kişi):</w:t>
            </w:r>
            <w:r w:rsidRPr="00875737">
              <w:rPr>
                <w:rFonts w:eastAsia="Times New Roman" w:cs="Times New Roman"/>
              </w:rPr>
              <w:t xml:space="preserve"> 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8EC254" w14:textId="1321C403" w:rsidR="00E77002" w:rsidRPr="00875737" w:rsidRDefault="002D3F00" w:rsidP="002D3F00">
            <w:pPr>
              <w:pStyle w:val="AralkYok"/>
            </w:pPr>
            <w:r>
              <w:t>Destek Hizmetleri Şube Müdürlüğü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C1F5BE" w14:textId="77777777" w:rsidR="00E77002" w:rsidRPr="00875737" w:rsidRDefault="00E77002" w:rsidP="002D3F00">
            <w:pPr>
              <w:jc w:val="both"/>
            </w:pPr>
          </w:p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6FD6313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CE9CB5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E5E8632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B4F2015" w14:textId="77777777" w:rsidR="00E77002" w:rsidRPr="00875737" w:rsidRDefault="00E77002"/>
        </w:tc>
      </w:tr>
      <w:tr w:rsidR="00E77002" w:rsidRPr="00875737" w14:paraId="3D9CB76B" w14:textId="77777777" w:rsidTr="004455AE">
        <w:trPr>
          <w:trHeight w:val="629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A249D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AMAC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0B8F2D" w14:textId="306CD072" w:rsidR="00E77002" w:rsidRPr="00875737" w:rsidRDefault="002D3F00" w:rsidP="002D3F00">
            <w:pPr>
              <w:pStyle w:val="AralkYok"/>
            </w:pPr>
            <w:r>
              <w:rPr>
                <w:rFonts w:eastAsia="Times New Roman"/>
              </w:rPr>
              <w:t>İade edilen taşınırları kontrol edip zimmetten düşülmesi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8079CF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CDA01D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3844EEE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D4CFF6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03ADF7F" w14:textId="77777777" w:rsidR="00E77002" w:rsidRPr="00875737" w:rsidRDefault="00E77002"/>
        </w:tc>
      </w:tr>
      <w:tr w:rsidR="00E77002" w:rsidRPr="00875737" w14:paraId="7DE6F1B1" w14:textId="77777777" w:rsidTr="004455AE">
        <w:trPr>
          <w:trHeight w:val="575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69A3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YASAL MEVZUAT/STANDART ADI/MADDESİ: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08934" w14:textId="57DBBB36" w:rsidR="00E77002" w:rsidRPr="00875737" w:rsidRDefault="002D3F00" w:rsidP="00E154C6">
            <w:pPr>
              <w:pStyle w:val="AralkYok"/>
              <w:jc w:val="both"/>
            </w:pPr>
            <w:r>
              <w:rPr>
                <w:rFonts w:eastAsia="Times New Roman"/>
              </w:rPr>
              <w:t>Taşınır Mal Yönetimi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CC5473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0A155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CA26C1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3D6AAB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331F093" w14:textId="77777777" w:rsidR="00E77002" w:rsidRPr="00875737" w:rsidRDefault="00E77002"/>
        </w:tc>
      </w:tr>
      <w:tr w:rsidR="00E77002" w:rsidRPr="00875737" w14:paraId="63F38E1C" w14:textId="77777777" w:rsidTr="004455AE">
        <w:trPr>
          <w:trHeight w:val="732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B8AA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STRATEJİK PLAN HEDEFİ/GÖSTERGESİ: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2C5FC52" w14:textId="5FF04035" w:rsidR="00E77002" w:rsidRPr="00875737" w:rsidRDefault="00E154C6" w:rsidP="00E154C6">
            <w:r>
              <w:rPr>
                <w:rFonts w:eastAsia="Times New Roman" w:cs="Times New Roman"/>
              </w:rPr>
              <w:t xml:space="preserve"> İade edilen taşınırların tam ve eksiksiz    teslim almak</w:t>
            </w:r>
            <w:r w:rsidR="00E77002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06D8FDD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34C77F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1D612CC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C9BF22D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5A69D77" w14:textId="77777777" w:rsidR="00E77002" w:rsidRPr="00875737" w:rsidRDefault="00E77002"/>
        </w:tc>
      </w:tr>
      <w:tr w:rsidR="00E77002" w:rsidRPr="00875737" w14:paraId="1BB30CA7" w14:textId="77777777" w:rsidTr="004455AE">
        <w:trPr>
          <w:trHeight w:val="262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BA3C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HEDEFİ/HEDEFLERİ: </w:t>
            </w:r>
          </w:p>
          <w:p w14:paraId="09A47268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C5B4C2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FB43A10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244B82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B718FF1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AC08F6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8E09B50" w14:textId="77777777" w:rsidR="00E77002" w:rsidRPr="00875737" w:rsidRDefault="00E77002"/>
        </w:tc>
      </w:tr>
      <w:tr w:rsidR="00E77002" w:rsidRPr="00875737" w14:paraId="2AECB592" w14:textId="77777777" w:rsidTr="004455AE">
        <w:trPr>
          <w:trHeight w:val="314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7517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038DCC8" w14:textId="64060D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E154C6">
              <w:rPr>
                <w:rFonts w:eastAsia="Times New Roman" w:cs="Times New Roman"/>
              </w:rPr>
              <w:t>Taşınırı Kontrol etmek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7AAE02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727C43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15E1CC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E83FF37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8E2ABFB" w14:textId="77777777" w:rsidR="00E77002" w:rsidRPr="00875737" w:rsidRDefault="00E77002"/>
        </w:tc>
      </w:tr>
      <w:tr w:rsidR="00E77002" w:rsidRPr="00875737" w14:paraId="61F069C0" w14:textId="77777777" w:rsidTr="004455AE">
        <w:trPr>
          <w:trHeight w:val="314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E98E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72BF15" w14:textId="57D409A8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E154C6">
              <w:rPr>
                <w:rFonts w:eastAsia="Times New Roman" w:cs="Times New Roman"/>
              </w:rPr>
              <w:t>Taşınır İşlem Fişi Düzenlemek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1961F2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6CF482B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108FDC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6BB686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E461715" w14:textId="77777777" w:rsidR="00E77002" w:rsidRPr="00875737" w:rsidRDefault="00E77002"/>
        </w:tc>
      </w:tr>
      <w:tr w:rsidR="00E77002" w:rsidRPr="00875737" w14:paraId="56DDAF0E" w14:textId="77777777" w:rsidTr="004455AE">
        <w:trPr>
          <w:trHeight w:val="317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6EA8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8B1333" w14:textId="184A3C8E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E154C6">
              <w:rPr>
                <w:rFonts w:eastAsia="Times New Roman" w:cs="Times New Roman"/>
              </w:rPr>
              <w:t>Depoya girişini sağlamak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6C6225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FDFE62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314C062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252DB7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357B594" w14:textId="77777777" w:rsidR="00E77002" w:rsidRPr="00875737" w:rsidRDefault="00E77002"/>
        </w:tc>
      </w:tr>
      <w:tr w:rsidR="00E77002" w:rsidRPr="00875737" w14:paraId="19A6F23F" w14:textId="77777777" w:rsidTr="004455AE">
        <w:trPr>
          <w:trHeight w:val="528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B70DC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PERFORMANS GÖSTERGELERİ: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55697D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BC9169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236167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5C9AB7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FA82059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FED9CD8" w14:textId="77777777" w:rsidR="00E77002" w:rsidRPr="00875737" w:rsidRDefault="00E77002"/>
        </w:tc>
      </w:tr>
      <w:tr w:rsidR="00E77002" w:rsidRPr="00875737" w14:paraId="0F7A609D" w14:textId="77777777" w:rsidTr="004455AE">
        <w:trPr>
          <w:trHeight w:val="792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61191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CAEDB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İlgili Hedef </w:t>
            </w:r>
          </w:p>
          <w:p w14:paraId="21ACF6D4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No.su 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5F2D1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Başlangıç </w:t>
            </w:r>
          </w:p>
          <w:p w14:paraId="44C1008F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Değeri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567A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07E548B6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1F0D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186ADA4A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514F0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34113AE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CC18A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2B9C857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77917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7CFD25C4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DC2C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67714326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F29E75C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İzleme </w:t>
            </w:r>
          </w:p>
          <w:p w14:paraId="059DBD78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Sıklığı </w:t>
            </w:r>
          </w:p>
        </w:tc>
      </w:tr>
      <w:tr w:rsidR="00E77002" w:rsidRPr="00875737" w14:paraId="36F39A26" w14:textId="77777777" w:rsidTr="004455AE">
        <w:trPr>
          <w:trHeight w:val="271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2248A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BB12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5B9C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40BF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A764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9686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D5B70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9997A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1A33A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047FD3F9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E77002" w:rsidRPr="00875737" w14:paraId="1AC94B76" w14:textId="77777777" w:rsidTr="004455AE">
        <w:trPr>
          <w:trHeight w:val="271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C8E05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11CD8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C9229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02D4D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6A6F0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EEF00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3941E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5F075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7CC4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617D30E2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E77002" w:rsidRPr="00875737" w14:paraId="7A788F38" w14:textId="77777777" w:rsidTr="004455AE">
        <w:trPr>
          <w:trHeight w:val="149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E646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ECB6B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EA65B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0CCC5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87FE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A00BA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AB72A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186B2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93C98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7D67CA4" w14:textId="77777777" w:rsidR="00E77002" w:rsidRPr="00875737" w:rsidRDefault="00E77002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E77002" w:rsidRPr="00875737" w14:paraId="2698B041" w14:textId="77777777" w:rsidTr="004455AE">
        <w:trPr>
          <w:trHeight w:val="558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4FEE2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DARİKÇ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E3116D" w14:textId="6A121F23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E154C6">
              <w:rPr>
                <w:rFonts w:eastAsia="Times New Roman" w:cs="Times New Roman"/>
              </w:rPr>
              <w:t>Taşınır Kayıt Yetkilisi ve Personel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2036AB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DE478A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6B5811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71E6357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3D5A7F2" w14:textId="77777777" w:rsidR="00E77002" w:rsidRPr="00875737" w:rsidRDefault="00E77002"/>
        </w:tc>
      </w:tr>
      <w:tr w:rsidR="00E77002" w:rsidRPr="00875737" w14:paraId="3D248DE1" w14:textId="77777777" w:rsidTr="004455AE">
        <w:trPr>
          <w:trHeight w:val="629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672A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</w:p>
          <w:p w14:paraId="40987D11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MÜŞTERİLERİ/KULLANIC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02C19B" w14:textId="3482F56A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E154C6">
              <w:rPr>
                <w:rFonts w:eastAsia="Times New Roman" w:cs="Times New Roman"/>
              </w:rPr>
              <w:t>Birimler ve Personeller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CA1546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9F0095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65263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8F355FD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A36A354" w14:textId="77777777" w:rsidR="00E77002" w:rsidRPr="00875737" w:rsidRDefault="00E77002"/>
        </w:tc>
      </w:tr>
      <w:tr w:rsidR="00E77002" w:rsidRPr="00875737" w14:paraId="2B4339B6" w14:textId="77777777" w:rsidTr="004455AE">
        <w:trPr>
          <w:trHeight w:val="623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7F80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diğer PAYDAŞ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A136F" w14:textId="31C3B29D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E154C6">
              <w:rPr>
                <w:rFonts w:eastAsia="Times New Roman" w:cs="Times New Roman"/>
              </w:rPr>
              <w:t>Birimler ve Personeller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DD88389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3ADC24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B1BFB7C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B8BBCE8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ADAE9AC" w14:textId="77777777" w:rsidR="00E77002" w:rsidRPr="00875737" w:rsidRDefault="00E77002"/>
        </w:tc>
      </w:tr>
      <w:tr w:rsidR="00E77002" w:rsidRPr="00875737" w14:paraId="7CDCA883" w14:textId="77777777" w:rsidTr="004455AE">
        <w:trPr>
          <w:trHeight w:val="664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F24FE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mel GİRD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ADECB" w14:textId="1A24FD02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E154C6">
              <w:rPr>
                <w:rFonts w:eastAsia="Times New Roman" w:cs="Times New Roman"/>
              </w:rPr>
              <w:t xml:space="preserve">Dayanıklı </w:t>
            </w:r>
            <w:r w:rsidR="008817F4">
              <w:rPr>
                <w:rFonts w:eastAsia="Times New Roman" w:cs="Times New Roman"/>
              </w:rPr>
              <w:t>v</w:t>
            </w:r>
            <w:r w:rsidR="00E154C6">
              <w:rPr>
                <w:rFonts w:eastAsia="Times New Roman" w:cs="Times New Roman"/>
              </w:rPr>
              <w:t>e Tüketim Malzemeleri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BA1E645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0B9459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46E569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ADBC723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7342F6" w14:textId="77777777" w:rsidR="00E77002" w:rsidRPr="00875737" w:rsidRDefault="00E77002"/>
        </w:tc>
      </w:tr>
      <w:tr w:rsidR="00E77002" w:rsidRPr="00875737" w14:paraId="57A60641" w14:textId="77777777" w:rsidTr="004455AE">
        <w:trPr>
          <w:trHeight w:val="424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2D553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ÇIKT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0E81DB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988AF1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7173E55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BF033E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EC3C7C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CD94E85" w14:textId="77777777" w:rsidR="00E77002" w:rsidRPr="00875737" w:rsidRDefault="00E77002"/>
        </w:tc>
      </w:tr>
      <w:tr w:rsidR="00E77002" w:rsidRPr="00875737" w14:paraId="1B83D656" w14:textId="77777777" w:rsidTr="004455AE">
        <w:trPr>
          <w:trHeight w:val="560"/>
        </w:trPr>
        <w:tc>
          <w:tcPr>
            <w:tcW w:w="3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CF29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İLE ETKİLEŞİMLİ DİĞER SÜREÇLER: </w:t>
            </w:r>
          </w:p>
        </w:tc>
        <w:tc>
          <w:tcPr>
            <w:tcW w:w="320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DB21B2" w14:textId="77777777" w:rsidR="00E77002" w:rsidRPr="00875737" w:rsidRDefault="00E77002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A8A6A5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0DE0E1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F7908E1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56845E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F20E1D1" w14:textId="77777777" w:rsidR="00E77002" w:rsidRPr="00875737" w:rsidRDefault="00E77002"/>
        </w:tc>
      </w:tr>
      <w:tr w:rsidR="00E77002" w:rsidRPr="00875737" w14:paraId="4744B56D" w14:textId="77777777" w:rsidTr="004455AE">
        <w:trPr>
          <w:trHeight w:val="22"/>
        </w:trPr>
        <w:tc>
          <w:tcPr>
            <w:tcW w:w="6943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D141A9" w14:textId="77777777" w:rsidR="00E77002" w:rsidRPr="00875737" w:rsidRDefault="00E77002"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56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D0D58C" w14:textId="77777777" w:rsidR="00E77002" w:rsidRPr="00875737" w:rsidRDefault="00E77002"/>
        </w:tc>
        <w:tc>
          <w:tcPr>
            <w:tcW w:w="61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59D3DF1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5E177A" w14:textId="77777777" w:rsidR="00E77002" w:rsidRPr="00875737" w:rsidRDefault="00E77002"/>
        </w:tc>
        <w:tc>
          <w:tcPr>
            <w:tcW w:w="616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B75D63" w14:textId="77777777" w:rsidR="00E77002" w:rsidRPr="00875737" w:rsidRDefault="00E77002"/>
        </w:tc>
        <w:tc>
          <w:tcPr>
            <w:tcW w:w="8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69666" w14:textId="77777777" w:rsidR="00E77002" w:rsidRPr="00875737" w:rsidRDefault="00E77002"/>
        </w:tc>
      </w:tr>
    </w:tbl>
    <w:p w14:paraId="26EA8986" w14:textId="11BEDAE1" w:rsidR="0089343A" w:rsidRDefault="0089343A">
      <w:pPr>
        <w:spacing w:after="0"/>
      </w:pPr>
    </w:p>
    <w:p w14:paraId="5C28E6EF" w14:textId="77777777" w:rsidR="004455AE" w:rsidRPr="00875737" w:rsidRDefault="004455AE" w:rsidP="004455AE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28304314" w14:textId="77777777" w:rsidR="004455AE" w:rsidRPr="00875737" w:rsidRDefault="004455AE" w:rsidP="004455AE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</w:p>
    <w:p w14:paraId="61DFA77A" w14:textId="77777777" w:rsidR="004455AE" w:rsidRPr="00875737" w:rsidRDefault="004455AE">
      <w:pPr>
        <w:spacing w:after="0"/>
      </w:pPr>
    </w:p>
    <w:sectPr w:rsidR="004455AE" w:rsidRPr="00875737" w:rsidSect="00E7369B">
      <w:pgSz w:w="11906" w:h="16838"/>
      <w:pgMar w:top="0" w:right="991" w:bottom="995" w:left="102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343A"/>
    <w:rsid w:val="00122490"/>
    <w:rsid w:val="002D3F00"/>
    <w:rsid w:val="004455AE"/>
    <w:rsid w:val="004C74EB"/>
    <w:rsid w:val="00657A74"/>
    <w:rsid w:val="00875737"/>
    <w:rsid w:val="008817F4"/>
    <w:rsid w:val="0089343A"/>
    <w:rsid w:val="00A62167"/>
    <w:rsid w:val="00DF2BEC"/>
    <w:rsid w:val="00E154C6"/>
    <w:rsid w:val="00E7369B"/>
    <w:rsid w:val="00E77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7189A"/>
  <w15:docId w15:val="{1CC827B6-85A5-4D81-B78A-D92CB4628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Calibri"/>
        <w:color w:val="000000"/>
        <w:sz w:val="18"/>
        <w:szCs w:val="18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ralkYok">
    <w:name w:val="No Spacing"/>
    <w:uiPriority w:val="1"/>
    <w:qFormat/>
    <w:rsid w:val="002D3F00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55</Words>
  <Characters>1458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Client54</dc:creator>
  <cp:keywords/>
  <cp:lastModifiedBy>Pau</cp:lastModifiedBy>
  <cp:revision>10</cp:revision>
  <cp:lastPrinted>2021-08-25T11:30:00Z</cp:lastPrinted>
  <dcterms:created xsi:type="dcterms:W3CDTF">2021-08-27T12:25:00Z</dcterms:created>
  <dcterms:modified xsi:type="dcterms:W3CDTF">2021-08-27T13:37:00Z</dcterms:modified>
</cp:coreProperties>
</file>